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comments/comment6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20" r:id="rId1"/>
  </p:sldMasterIdLst>
  <p:sldIdLst>
    <p:sldId id="261" r:id="rId2"/>
    <p:sldId id="268" r:id="rId3"/>
    <p:sldId id="260" r:id="rId4"/>
    <p:sldId id="257" r:id="rId5"/>
    <p:sldId id="262" r:id="rId6"/>
    <p:sldId id="263" r:id="rId7"/>
    <p:sldId id="264" r:id="rId8"/>
    <p:sldId id="265" r:id="rId9"/>
    <p:sldId id="266" r:id="rId10"/>
    <p:sldId id="267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ePack by Diakov" initials="RbD" lastIdx="6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/>
    <p:restoredTop sz="95827"/>
  </p:normalViewPr>
  <p:slideViewPr>
    <p:cSldViewPr snapToGrid="0" snapToObjects="1">
      <p:cViewPr varScale="1">
        <p:scale>
          <a:sx n="87" d="100"/>
          <a:sy n="87" d="100"/>
        </p:scale>
        <p:origin x="499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24-03-02T06:49:56.711" idx="1">
    <p:pos x="10" y="10"/>
    <p:text>В заключение, разработка приложения для бронирования круизов на «Kotlin» представляет собой перспективный проект, который объединяет современные технологии и возможности для удобного путешествия. Использование языка программирования Kotlin позволяет создать мощное и эффективное приложение с удобным интерфейсом, высокой производительностью и надежностью.
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24-03-02T06:49:56.711" idx="2">
    <p:pos x="10" y="10"/>
    <p:text>В заключение, разработка приложения для бронирования круизов на «Kotlin» представляет собой перспективный проект, который объединяет современные технологии и возможности для удобного путешествия. Использование языка программирования Kotlin позволяет создать мощное и эффективное приложение с удобным интерфейсом, высокой производительностью и надежностью.
</p:tex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24-03-02T06:49:56.711" idx="3">
    <p:pos x="10" y="10"/>
    <p:text>В заключение, разработка приложения для бронирования круизов на «Kotlin» представляет собой перспективный проект, который объединяет современные технологии и возможности для удобного путешествия. Использование языка программирования Kotlin позволяет создать мощное и эффективное приложение с удобным интерфейсом, высокой производительностью и надежностью.
</p:tex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24-03-02T06:49:56.711" idx="4">
    <p:pos x="10" y="10"/>
    <p:text>В заключение, разработка приложения для бронирования круизов на «Kotlin» представляет собой перспективный проект, который объединяет современные технологии и возможности для удобного путешествия. Использование языка программирования Kotlin позволяет создать мощное и эффективное приложение с удобным интерфейсом, высокой производительностью и надежностью.
</p:tex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24-03-02T06:49:56.711" idx="5">
    <p:pos x="10" y="10"/>
    <p:text>В заключение, разработка приложения для бронирования круизов на «Kotlin» представляет собой перспективный проект, который объединяет современные технологии и возможности для удобного путешествия. Использование языка программирования Kotlin позволяет создать мощное и эффективное приложение с удобным интерфейсом, высокой производительностью и надежностью.
</p:tex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24-03-02T06:49:56.711" idx="6">
    <p:pos x="10" y="10"/>
    <p:text>В заключение, разработка приложения для бронирования круизов на «Kotlin» представляет собой перспективный проект, который объединяет современные технологии и возможности для удобного путешествия. Использование языка программирования Kotlin позволяет создать мощное и эффективное приложение с удобным интерфейсом, высокой производительностью и надежностью.
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9315238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9221395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202387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97573970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6463322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94178355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9896262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6987997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4486410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5475916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9941360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401809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0913885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7780429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3577035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4879107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822314-5D87-214C-BA67-B62A08E291D3}" type="datetimeFigureOut">
              <a:rPr lang="x-none" smtClean="0"/>
              <a:t>04.06.2024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145FDB75-5BE7-9349-ACE2-C702F1B3F9E9}" type="slidenum">
              <a:rPr lang="x-none" smtClean="0"/>
              <a:t>‹#›</a:t>
            </a:fld>
            <a:endParaRPr lang="x-none"/>
          </a:p>
        </p:txBody>
      </p:sp>
      <p:pic>
        <p:nvPicPr>
          <p:cNvPr id="18" name="Picture 6">
            <a:extLst>
              <a:ext uri="{FF2B5EF4-FFF2-40B4-BE49-F238E27FC236}">
                <a16:creationId xmlns:a16="http://schemas.microsoft.com/office/drawing/2014/main" id="{2722C2CD-1BA7-485C-8466-906070D71337}"/>
              </a:ext>
            </a:extLst>
          </p:cNvPr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9" name="Rectangle 7">
            <a:extLst>
              <a:ext uri="{FF2B5EF4-FFF2-40B4-BE49-F238E27FC236}">
                <a16:creationId xmlns:a16="http://schemas.microsoft.com/office/drawing/2014/main" id="{71D1F79B-269D-4526-BF4D-B6159F7F75B1}"/>
              </a:ext>
            </a:extLst>
          </p:cNvPr>
          <p:cNvSpPr/>
          <p:nvPr userDrawn="1"/>
        </p:nvSpPr>
        <p:spPr>
          <a:xfrm>
            <a:off x="374073" y="365125"/>
            <a:ext cx="11443854" cy="6127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x-none" dirty="0"/>
          </a:p>
        </p:txBody>
      </p:sp>
      <p:sp>
        <p:nvSpPr>
          <p:cNvPr id="30" name="Rectangle 8">
            <a:extLst>
              <a:ext uri="{FF2B5EF4-FFF2-40B4-BE49-F238E27FC236}">
                <a16:creationId xmlns:a16="http://schemas.microsoft.com/office/drawing/2014/main" id="{8FEF3928-6CE7-4257-8CBC-310AF6D4DE2D}"/>
              </a:ext>
            </a:extLst>
          </p:cNvPr>
          <p:cNvSpPr/>
          <p:nvPr userDrawn="1"/>
        </p:nvSpPr>
        <p:spPr>
          <a:xfrm>
            <a:off x="168234" y="168976"/>
            <a:ext cx="11790218" cy="6552499"/>
          </a:xfrm>
          <a:custGeom>
            <a:avLst/>
            <a:gdLst>
              <a:gd name="connsiteX0" fmla="*/ 0 w 11790218"/>
              <a:gd name="connsiteY0" fmla="*/ 0 h 6552499"/>
              <a:gd name="connsiteX1" fmla="*/ 11790218 w 11790218"/>
              <a:gd name="connsiteY1" fmla="*/ 0 h 6552499"/>
              <a:gd name="connsiteX2" fmla="*/ 11790218 w 11790218"/>
              <a:gd name="connsiteY2" fmla="*/ 6552499 h 6552499"/>
              <a:gd name="connsiteX3" fmla="*/ 0 w 11790218"/>
              <a:gd name="connsiteY3" fmla="*/ 6552499 h 6552499"/>
              <a:gd name="connsiteX4" fmla="*/ 0 w 11790218"/>
              <a:gd name="connsiteY4" fmla="*/ 0 h 65524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790218" h="6552499" extrusionOk="0">
                <a:moveTo>
                  <a:pt x="0" y="0"/>
                </a:moveTo>
                <a:cubicBezTo>
                  <a:pt x="2722863" y="85907"/>
                  <a:pt x="8699844" y="-138608"/>
                  <a:pt x="11790218" y="0"/>
                </a:cubicBezTo>
                <a:cubicBezTo>
                  <a:pt x="11933524" y="1983314"/>
                  <a:pt x="11660248" y="5033102"/>
                  <a:pt x="11790218" y="6552499"/>
                </a:cubicBezTo>
                <a:cubicBezTo>
                  <a:pt x="6194384" y="6439764"/>
                  <a:pt x="3743816" y="6392059"/>
                  <a:pt x="0" y="6552499"/>
                </a:cubicBezTo>
                <a:cubicBezTo>
                  <a:pt x="91656" y="3714418"/>
                  <a:pt x="-79022" y="2514562"/>
                  <a:pt x="0" y="0"/>
                </a:cubicBezTo>
                <a:close/>
              </a:path>
            </a:pathLst>
          </a:cu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1540321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  <p:sldLayoutId id="2147483733" r:id="rId13"/>
    <p:sldLayoutId id="2147483734" r:id="rId14"/>
    <p:sldLayoutId id="2147483735" r:id="rId15"/>
    <p:sldLayoutId id="214748373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6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comments" Target="../comments/comment1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comments" Target="../comments/comment2.x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0" y="372666"/>
            <a:ext cx="12191999" cy="176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ru-RU" sz="1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инистерство высшего образования и науки Российской Федерации</a:t>
            </a:r>
          </a:p>
          <a:p>
            <a:pPr algn="ctr">
              <a:spcAft>
                <a:spcPts val="600"/>
              </a:spcAft>
            </a:pPr>
            <a:r>
              <a:rPr lang="ru-RU" sz="1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едерального государственного бюджетного образовательного учреждения </a:t>
            </a:r>
          </a:p>
          <a:p>
            <a:pPr algn="ctr">
              <a:spcAft>
                <a:spcPts val="600"/>
              </a:spcAft>
            </a:pPr>
            <a:r>
              <a:rPr lang="ru-RU" sz="1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сшего образования</a:t>
            </a:r>
          </a:p>
          <a:p>
            <a:pPr algn="ctr">
              <a:spcAft>
                <a:spcPts val="600"/>
              </a:spcAft>
            </a:pPr>
            <a:r>
              <a:rPr lang="ru-RU" sz="1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«Казанский национальный исследовательский технологический университет»</a:t>
            </a:r>
          </a:p>
          <a:p>
            <a:pPr algn="ctr">
              <a:spcAft>
                <a:spcPts val="600"/>
              </a:spcAft>
            </a:pPr>
            <a:r>
              <a:rPr lang="ru-RU" sz="1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АЗАНСКИЙ ТЕХНОЛОГИЧЕСКИЙ КОЛЛЕДЖ</a:t>
            </a:r>
          </a:p>
          <a:p>
            <a:pPr algn="ctr">
              <a:spcAft>
                <a:spcPts val="600"/>
              </a:spcAft>
            </a:pPr>
            <a:r>
              <a:rPr lang="ru-RU" sz="1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ФГБОУ ВО «КНИТУ» КТК)</a:t>
            </a: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4A4498D4-1FDA-4CC9-9C03-146307E8BFD3}"/>
              </a:ext>
            </a:extLst>
          </p:cNvPr>
          <p:cNvSpPr txBox="1">
            <a:spLocks/>
          </p:cNvSpPr>
          <p:nvPr/>
        </p:nvSpPr>
        <p:spPr>
          <a:xfrm>
            <a:off x="0" y="1999506"/>
            <a:ext cx="12191999" cy="1944216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урсовой проект на тему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одзаголовок 2">
            <a:extLst>
              <a:ext uri="{FF2B5EF4-FFF2-40B4-BE49-F238E27FC236}">
                <a16:creationId xmlns:a16="http://schemas.microsoft.com/office/drawing/2014/main" id="{8BE5B2B0-0E93-4075-91A3-1889C1B987E0}"/>
              </a:ext>
            </a:extLst>
          </p:cNvPr>
          <p:cNvSpPr txBox="1">
            <a:spLocks/>
          </p:cNvSpPr>
          <p:nvPr/>
        </p:nvSpPr>
        <p:spPr>
          <a:xfrm>
            <a:off x="45720" y="2783019"/>
            <a:ext cx="12191999" cy="125459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Проект по разработке или внедрению на предприятии программного продукта на примере базы данных «Система контроля сотрудников КТК по охране труда»»</a:t>
            </a:r>
            <a:endParaRPr lang="ru-RU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8BE5B2B0-0E93-4075-91A3-1889C1B987E0}"/>
              </a:ext>
            </a:extLst>
          </p:cNvPr>
          <p:cNvSpPr txBox="1">
            <a:spLocks/>
          </p:cNvSpPr>
          <p:nvPr/>
        </p:nvSpPr>
        <p:spPr>
          <a:xfrm>
            <a:off x="8092439" y="4847421"/>
            <a:ext cx="3766186" cy="165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: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речушнико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.О.,студ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гр.903</a:t>
            </a:r>
          </a:p>
          <a:p>
            <a:pPr algn="l">
              <a:lnSpc>
                <a:spcPct val="100000"/>
              </a:lnSpc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рила: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ббаров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.Н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6053007"/>
            <a:ext cx="121919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4 г.</a:t>
            </a:r>
          </a:p>
        </p:txBody>
      </p:sp>
    </p:spTree>
    <p:extLst>
      <p:ext uri="{BB962C8B-B14F-4D97-AF65-F5344CB8AC3E}">
        <p14:creationId xmlns:p14="http://schemas.microsoft.com/office/powerpoint/2010/main" val="3731463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олилиния 3"/>
          <p:cNvSpPr/>
          <p:nvPr/>
        </p:nvSpPr>
        <p:spPr>
          <a:xfrm>
            <a:off x="7379571" y="4457700"/>
            <a:ext cx="4177665" cy="1908810"/>
          </a:xfrm>
          <a:custGeom>
            <a:avLst/>
            <a:gdLst>
              <a:gd name="connsiteX0" fmla="*/ 468630 w 4177665"/>
              <a:gd name="connsiteY0" fmla="*/ 0 h 1908810"/>
              <a:gd name="connsiteX1" fmla="*/ 468630 w 4177665"/>
              <a:gd name="connsiteY1" fmla="*/ 0 h 1908810"/>
              <a:gd name="connsiteX2" fmla="*/ 411480 w 4177665"/>
              <a:gd name="connsiteY2" fmla="*/ 5715 h 1908810"/>
              <a:gd name="connsiteX3" fmla="*/ 394335 w 4177665"/>
              <a:gd name="connsiteY3" fmla="*/ 17145 h 1908810"/>
              <a:gd name="connsiteX4" fmla="*/ 354330 w 4177665"/>
              <a:gd name="connsiteY4" fmla="*/ 28575 h 1908810"/>
              <a:gd name="connsiteX5" fmla="*/ 320040 w 4177665"/>
              <a:gd name="connsiteY5" fmla="*/ 40005 h 1908810"/>
              <a:gd name="connsiteX6" fmla="*/ 280035 w 4177665"/>
              <a:gd name="connsiteY6" fmla="*/ 57150 h 1908810"/>
              <a:gd name="connsiteX7" fmla="*/ 262890 w 4177665"/>
              <a:gd name="connsiteY7" fmla="*/ 68580 h 1908810"/>
              <a:gd name="connsiteX8" fmla="*/ 228600 w 4177665"/>
              <a:gd name="connsiteY8" fmla="*/ 80010 h 1908810"/>
              <a:gd name="connsiteX9" fmla="*/ 194310 w 4177665"/>
              <a:gd name="connsiteY9" fmla="*/ 97155 h 1908810"/>
              <a:gd name="connsiteX10" fmla="*/ 177165 w 4177665"/>
              <a:gd name="connsiteY10" fmla="*/ 108585 h 1908810"/>
              <a:gd name="connsiteX11" fmla="*/ 142875 w 4177665"/>
              <a:gd name="connsiteY11" fmla="*/ 120015 h 1908810"/>
              <a:gd name="connsiteX12" fmla="*/ 125730 w 4177665"/>
              <a:gd name="connsiteY12" fmla="*/ 125730 h 1908810"/>
              <a:gd name="connsiteX13" fmla="*/ 108585 w 4177665"/>
              <a:gd name="connsiteY13" fmla="*/ 137160 h 1908810"/>
              <a:gd name="connsiteX14" fmla="*/ 91440 w 4177665"/>
              <a:gd name="connsiteY14" fmla="*/ 142875 h 1908810"/>
              <a:gd name="connsiteX15" fmla="*/ 74295 w 4177665"/>
              <a:gd name="connsiteY15" fmla="*/ 154305 h 1908810"/>
              <a:gd name="connsiteX16" fmla="*/ 57150 w 4177665"/>
              <a:gd name="connsiteY16" fmla="*/ 160020 h 1908810"/>
              <a:gd name="connsiteX17" fmla="*/ 22860 w 4177665"/>
              <a:gd name="connsiteY17" fmla="*/ 182880 h 1908810"/>
              <a:gd name="connsiteX18" fmla="*/ 5715 w 4177665"/>
              <a:gd name="connsiteY18" fmla="*/ 194310 h 1908810"/>
              <a:gd name="connsiteX19" fmla="*/ 0 w 4177665"/>
              <a:gd name="connsiteY19" fmla="*/ 211455 h 1908810"/>
              <a:gd name="connsiteX20" fmla="*/ 17145 w 4177665"/>
              <a:gd name="connsiteY20" fmla="*/ 314325 h 1908810"/>
              <a:gd name="connsiteX21" fmla="*/ 22860 w 4177665"/>
              <a:gd name="connsiteY21" fmla="*/ 331470 h 1908810"/>
              <a:gd name="connsiteX22" fmla="*/ 34290 w 4177665"/>
              <a:gd name="connsiteY22" fmla="*/ 348615 h 1908810"/>
              <a:gd name="connsiteX23" fmla="*/ 40005 w 4177665"/>
              <a:gd name="connsiteY23" fmla="*/ 365760 h 1908810"/>
              <a:gd name="connsiteX24" fmla="*/ 62865 w 4177665"/>
              <a:gd name="connsiteY24" fmla="*/ 400050 h 1908810"/>
              <a:gd name="connsiteX25" fmla="*/ 80010 w 4177665"/>
              <a:gd name="connsiteY25" fmla="*/ 434340 h 1908810"/>
              <a:gd name="connsiteX26" fmla="*/ 97155 w 4177665"/>
              <a:gd name="connsiteY26" fmla="*/ 451485 h 1908810"/>
              <a:gd name="connsiteX27" fmla="*/ 108585 w 4177665"/>
              <a:gd name="connsiteY27" fmla="*/ 468630 h 1908810"/>
              <a:gd name="connsiteX28" fmla="*/ 125730 w 4177665"/>
              <a:gd name="connsiteY28" fmla="*/ 497205 h 1908810"/>
              <a:gd name="connsiteX29" fmla="*/ 142875 w 4177665"/>
              <a:gd name="connsiteY29" fmla="*/ 508635 h 1908810"/>
              <a:gd name="connsiteX30" fmla="*/ 160020 w 4177665"/>
              <a:gd name="connsiteY30" fmla="*/ 531495 h 1908810"/>
              <a:gd name="connsiteX31" fmla="*/ 194310 w 4177665"/>
              <a:gd name="connsiteY31" fmla="*/ 565785 h 1908810"/>
              <a:gd name="connsiteX32" fmla="*/ 211455 w 4177665"/>
              <a:gd name="connsiteY32" fmla="*/ 582930 h 1908810"/>
              <a:gd name="connsiteX33" fmla="*/ 228600 w 4177665"/>
              <a:gd name="connsiteY33" fmla="*/ 600075 h 1908810"/>
              <a:gd name="connsiteX34" fmla="*/ 280035 w 4177665"/>
              <a:gd name="connsiteY34" fmla="*/ 640080 h 1908810"/>
              <a:gd name="connsiteX35" fmla="*/ 297180 w 4177665"/>
              <a:gd name="connsiteY35" fmla="*/ 651510 h 1908810"/>
              <a:gd name="connsiteX36" fmla="*/ 314325 w 4177665"/>
              <a:gd name="connsiteY36" fmla="*/ 668655 h 1908810"/>
              <a:gd name="connsiteX37" fmla="*/ 331470 w 4177665"/>
              <a:gd name="connsiteY37" fmla="*/ 680085 h 1908810"/>
              <a:gd name="connsiteX38" fmla="*/ 377190 w 4177665"/>
              <a:gd name="connsiteY38" fmla="*/ 702945 h 1908810"/>
              <a:gd name="connsiteX39" fmla="*/ 411480 w 4177665"/>
              <a:gd name="connsiteY39" fmla="*/ 737235 h 1908810"/>
              <a:gd name="connsiteX40" fmla="*/ 428625 w 4177665"/>
              <a:gd name="connsiteY40" fmla="*/ 754380 h 1908810"/>
              <a:gd name="connsiteX41" fmla="*/ 445770 w 4177665"/>
              <a:gd name="connsiteY41" fmla="*/ 765810 h 1908810"/>
              <a:gd name="connsiteX42" fmla="*/ 462915 w 4177665"/>
              <a:gd name="connsiteY42" fmla="*/ 822960 h 1908810"/>
              <a:gd name="connsiteX43" fmla="*/ 457200 w 4177665"/>
              <a:gd name="connsiteY43" fmla="*/ 851535 h 1908810"/>
              <a:gd name="connsiteX44" fmla="*/ 417195 w 4177665"/>
              <a:gd name="connsiteY44" fmla="*/ 897255 h 1908810"/>
              <a:gd name="connsiteX45" fmla="*/ 400050 w 4177665"/>
              <a:gd name="connsiteY45" fmla="*/ 914400 h 1908810"/>
              <a:gd name="connsiteX46" fmla="*/ 360045 w 4177665"/>
              <a:gd name="connsiteY46" fmla="*/ 948690 h 1908810"/>
              <a:gd name="connsiteX47" fmla="*/ 337185 w 4177665"/>
              <a:gd name="connsiteY47" fmla="*/ 988695 h 1908810"/>
              <a:gd name="connsiteX48" fmla="*/ 325755 w 4177665"/>
              <a:gd name="connsiteY48" fmla="*/ 1022985 h 1908810"/>
              <a:gd name="connsiteX49" fmla="*/ 331470 w 4177665"/>
              <a:gd name="connsiteY49" fmla="*/ 1074420 h 1908810"/>
              <a:gd name="connsiteX50" fmla="*/ 342900 w 4177665"/>
              <a:gd name="connsiteY50" fmla="*/ 1097280 h 1908810"/>
              <a:gd name="connsiteX51" fmla="*/ 377190 w 4177665"/>
              <a:gd name="connsiteY51" fmla="*/ 1148715 h 1908810"/>
              <a:gd name="connsiteX52" fmla="*/ 388620 w 4177665"/>
              <a:gd name="connsiteY52" fmla="*/ 1171575 h 1908810"/>
              <a:gd name="connsiteX53" fmla="*/ 428625 w 4177665"/>
              <a:gd name="connsiteY53" fmla="*/ 1205865 h 1908810"/>
              <a:gd name="connsiteX54" fmla="*/ 468630 w 4177665"/>
              <a:gd name="connsiteY54" fmla="*/ 1245870 h 1908810"/>
              <a:gd name="connsiteX55" fmla="*/ 485775 w 4177665"/>
              <a:gd name="connsiteY55" fmla="*/ 1257300 h 1908810"/>
              <a:gd name="connsiteX56" fmla="*/ 525780 w 4177665"/>
              <a:gd name="connsiteY56" fmla="*/ 1285875 h 1908810"/>
              <a:gd name="connsiteX57" fmla="*/ 548640 w 4177665"/>
              <a:gd name="connsiteY57" fmla="*/ 1297305 h 1908810"/>
              <a:gd name="connsiteX58" fmla="*/ 565785 w 4177665"/>
              <a:gd name="connsiteY58" fmla="*/ 1308735 h 1908810"/>
              <a:gd name="connsiteX59" fmla="*/ 588645 w 4177665"/>
              <a:gd name="connsiteY59" fmla="*/ 1325880 h 1908810"/>
              <a:gd name="connsiteX60" fmla="*/ 662940 w 4177665"/>
              <a:gd name="connsiteY60" fmla="*/ 1360170 h 1908810"/>
              <a:gd name="connsiteX61" fmla="*/ 680085 w 4177665"/>
              <a:gd name="connsiteY61" fmla="*/ 1371600 h 1908810"/>
              <a:gd name="connsiteX62" fmla="*/ 697230 w 4177665"/>
              <a:gd name="connsiteY62" fmla="*/ 1377315 h 1908810"/>
              <a:gd name="connsiteX63" fmla="*/ 720090 w 4177665"/>
              <a:gd name="connsiteY63" fmla="*/ 1388745 h 1908810"/>
              <a:gd name="connsiteX64" fmla="*/ 760095 w 4177665"/>
              <a:gd name="connsiteY64" fmla="*/ 1400175 h 1908810"/>
              <a:gd name="connsiteX65" fmla="*/ 782955 w 4177665"/>
              <a:gd name="connsiteY65" fmla="*/ 1411605 h 1908810"/>
              <a:gd name="connsiteX66" fmla="*/ 805815 w 4177665"/>
              <a:gd name="connsiteY66" fmla="*/ 1417320 h 1908810"/>
              <a:gd name="connsiteX67" fmla="*/ 822960 w 4177665"/>
              <a:gd name="connsiteY67" fmla="*/ 1423035 h 1908810"/>
              <a:gd name="connsiteX68" fmla="*/ 845820 w 4177665"/>
              <a:gd name="connsiteY68" fmla="*/ 1428750 h 1908810"/>
              <a:gd name="connsiteX69" fmla="*/ 862965 w 4177665"/>
              <a:gd name="connsiteY69" fmla="*/ 1434465 h 1908810"/>
              <a:gd name="connsiteX70" fmla="*/ 891540 w 4177665"/>
              <a:gd name="connsiteY70" fmla="*/ 1440180 h 1908810"/>
              <a:gd name="connsiteX71" fmla="*/ 914400 w 4177665"/>
              <a:gd name="connsiteY71" fmla="*/ 1445895 h 1908810"/>
              <a:gd name="connsiteX72" fmla="*/ 942975 w 4177665"/>
              <a:gd name="connsiteY72" fmla="*/ 1451610 h 1908810"/>
              <a:gd name="connsiteX73" fmla="*/ 971550 w 4177665"/>
              <a:gd name="connsiteY73" fmla="*/ 1463040 h 1908810"/>
              <a:gd name="connsiteX74" fmla="*/ 1028700 w 4177665"/>
              <a:gd name="connsiteY74" fmla="*/ 1474470 h 1908810"/>
              <a:gd name="connsiteX75" fmla="*/ 1057275 w 4177665"/>
              <a:gd name="connsiteY75" fmla="*/ 1480185 h 1908810"/>
              <a:gd name="connsiteX76" fmla="*/ 1091565 w 4177665"/>
              <a:gd name="connsiteY76" fmla="*/ 1485900 h 1908810"/>
              <a:gd name="connsiteX77" fmla="*/ 1125855 w 4177665"/>
              <a:gd name="connsiteY77" fmla="*/ 1497330 h 1908810"/>
              <a:gd name="connsiteX78" fmla="*/ 1143000 w 4177665"/>
              <a:gd name="connsiteY78" fmla="*/ 1503045 h 1908810"/>
              <a:gd name="connsiteX79" fmla="*/ 1160145 w 4177665"/>
              <a:gd name="connsiteY79" fmla="*/ 1508760 h 1908810"/>
              <a:gd name="connsiteX80" fmla="*/ 1223010 w 4177665"/>
              <a:gd name="connsiteY80" fmla="*/ 1520190 h 1908810"/>
              <a:gd name="connsiteX81" fmla="*/ 1257300 w 4177665"/>
              <a:gd name="connsiteY81" fmla="*/ 1531620 h 1908810"/>
              <a:gd name="connsiteX82" fmla="*/ 1274445 w 4177665"/>
              <a:gd name="connsiteY82" fmla="*/ 1537335 h 1908810"/>
              <a:gd name="connsiteX83" fmla="*/ 1297305 w 4177665"/>
              <a:gd name="connsiteY83" fmla="*/ 1543050 h 1908810"/>
              <a:gd name="connsiteX84" fmla="*/ 1314450 w 4177665"/>
              <a:gd name="connsiteY84" fmla="*/ 1548765 h 1908810"/>
              <a:gd name="connsiteX85" fmla="*/ 1354455 w 4177665"/>
              <a:gd name="connsiteY85" fmla="*/ 1554480 h 1908810"/>
              <a:gd name="connsiteX86" fmla="*/ 1377315 w 4177665"/>
              <a:gd name="connsiteY86" fmla="*/ 1565910 h 1908810"/>
              <a:gd name="connsiteX87" fmla="*/ 1417320 w 4177665"/>
              <a:gd name="connsiteY87" fmla="*/ 1571625 h 1908810"/>
              <a:gd name="connsiteX88" fmla="*/ 1468755 w 4177665"/>
              <a:gd name="connsiteY88" fmla="*/ 1583055 h 1908810"/>
              <a:gd name="connsiteX89" fmla="*/ 1497330 w 4177665"/>
              <a:gd name="connsiteY89" fmla="*/ 1594485 h 1908810"/>
              <a:gd name="connsiteX90" fmla="*/ 1520190 w 4177665"/>
              <a:gd name="connsiteY90" fmla="*/ 1600200 h 1908810"/>
              <a:gd name="connsiteX91" fmla="*/ 1588770 w 4177665"/>
              <a:gd name="connsiteY91" fmla="*/ 1617345 h 1908810"/>
              <a:gd name="connsiteX92" fmla="*/ 1634490 w 4177665"/>
              <a:gd name="connsiteY92" fmla="*/ 1628775 h 1908810"/>
              <a:gd name="connsiteX93" fmla="*/ 1651635 w 4177665"/>
              <a:gd name="connsiteY93" fmla="*/ 1634490 h 1908810"/>
              <a:gd name="connsiteX94" fmla="*/ 1691640 w 4177665"/>
              <a:gd name="connsiteY94" fmla="*/ 1640205 h 1908810"/>
              <a:gd name="connsiteX95" fmla="*/ 1708785 w 4177665"/>
              <a:gd name="connsiteY95" fmla="*/ 1645920 h 1908810"/>
              <a:gd name="connsiteX96" fmla="*/ 1737360 w 4177665"/>
              <a:gd name="connsiteY96" fmla="*/ 1651635 h 1908810"/>
              <a:gd name="connsiteX97" fmla="*/ 1754505 w 4177665"/>
              <a:gd name="connsiteY97" fmla="*/ 1663065 h 1908810"/>
              <a:gd name="connsiteX98" fmla="*/ 1777365 w 4177665"/>
              <a:gd name="connsiteY98" fmla="*/ 1668780 h 1908810"/>
              <a:gd name="connsiteX99" fmla="*/ 1828800 w 4177665"/>
              <a:gd name="connsiteY99" fmla="*/ 1714500 h 1908810"/>
              <a:gd name="connsiteX100" fmla="*/ 1851660 w 4177665"/>
              <a:gd name="connsiteY100" fmla="*/ 1748790 h 1908810"/>
              <a:gd name="connsiteX101" fmla="*/ 1880235 w 4177665"/>
              <a:gd name="connsiteY101" fmla="*/ 1783080 h 1908810"/>
              <a:gd name="connsiteX102" fmla="*/ 1937385 w 4177665"/>
              <a:gd name="connsiteY102" fmla="*/ 1817370 h 1908810"/>
              <a:gd name="connsiteX103" fmla="*/ 1954530 w 4177665"/>
              <a:gd name="connsiteY103" fmla="*/ 1828800 h 1908810"/>
              <a:gd name="connsiteX104" fmla="*/ 1994535 w 4177665"/>
              <a:gd name="connsiteY104" fmla="*/ 1840230 h 1908810"/>
              <a:gd name="connsiteX105" fmla="*/ 2063115 w 4177665"/>
              <a:gd name="connsiteY105" fmla="*/ 1857375 h 1908810"/>
              <a:gd name="connsiteX106" fmla="*/ 2194560 w 4177665"/>
              <a:gd name="connsiteY106" fmla="*/ 1851660 h 1908810"/>
              <a:gd name="connsiteX107" fmla="*/ 2251710 w 4177665"/>
              <a:gd name="connsiteY107" fmla="*/ 1840230 h 1908810"/>
              <a:gd name="connsiteX108" fmla="*/ 2371725 w 4177665"/>
              <a:gd name="connsiteY108" fmla="*/ 1828800 h 1908810"/>
              <a:gd name="connsiteX109" fmla="*/ 2434590 w 4177665"/>
              <a:gd name="connsiteY109" fmla="*/ 1817370 h 1908810"/>
              <a:gd name="connsiteX110" fmla="*/ 2468880 w 4177665"/>
              <a:gd name="connsiteY110" fmla="*/ 1811655 h 1908810"/>
              <a:gd name="connsiteX111" fmla="*/ 2560320 w 4177665"/>
              <a:gd name="connsiteY111" fmla="*/ 1800225 h 1908810"/>
              <a:gd name="connsiteX112" fmla="*/ 2606040 w 4177665"/>
              <a:gd name="connsiteY112" fmla="*/ 1794510 h 1908810"/>
              <a:gd name="connsiteX113" fmla="*/ 2737485 w 4177665"/>
              <a:gd name="connsiteY113" fmla="*/ 1800225 h 1908810"/>
              <a:gd name="connsiteX114" fmla="*/ 2766060 w 4177665"/>
              <a:gd name="connsiteY114" fmla="*/ 1805940 h 1908810"/>
              <a:gd name="connsiteX115" fmla="*/ 2800350 w 4177665"/>
              <a:gd name="connsiteY115" fmla="*/ 1811655 h 1908810"/>
              <a:gd name="connsiteX116" fmla="*/ 2846070 w 4177665"/>
              <a:gd name="connsiteY116" fmla="*/ 1828800 h 1908810"/>
              <a:gd name="connsiteX117" fmla="*/ 2863215 w 4177665"/>
              <a:gd name="connsiteY117" fmla="*/ 1834515 h 1908810"/>
              <a:gd name="connsiteX118" fmla="*/ 2886075 w 4177665"/>
              <a:gd name="connsiteY118" fmla="*/ 1840230 h 1908810"/>
              <a:gd name="connsiteX119" fmla="*/ 2908935 w 4177665"/>
              <a:gd name="connsiteY119" fmla="*/ 1851660 h 1908810"/>
              <a:gd name="connsiteX120" fmla="*/ 2931795 w 4177665"/>
              <a:gd name="connsiteY120" fmla="*/ 1857375 h 1908810"/>
              <a:gd name="connsiteX121" fmla="*/ 2966085 w 4177665"/>
              <a:gd name="connsiteY121" fmla="*/ 1868805 h 1908810"/>
              <a:gd name="connsiteX122" fmla="*/ 2994660 w 4177665"/>
              <a:gd name="connsiteY122" fmla="*/ 1880235 h 1908810"/>
              <a:gd name="connsiteX123" fmla="*/ 3051810 w 4177665"/>
              <a:gd name="connsiteY123" fmla="*/ 1891665 h 1908810"/>
              <a:gd name="connsiteX124" fmla="*/ 3074670 w 4177665"/>
              <a:gd name="connsiteY124" fmla="*/ 1897380 h 1908810"/>
              <a:gd name="connsiteX125" fmla="*/ 3154680 w 4177665"/>
              <a:gd name="connsiteY125" fmla="*/ 1908810 h 1908810"/>
              <a:gd name="connsiteX126" fmla="*/ 3406140 w 4177665"/>
              <a:gd name="connsiteY126" fmla="*/ 1903095 h 1908810"/>
              <a:gd name="connsiteX127" fmla="*/ 3491865 w 4177665"/>
              <a:gd name="connsiteY127" fmla="*/ 1891665 h 1908810"/>
              <a:gd name="connsiteX128" fmla="*/ 3537585 w 4177665"/>
              <a:gd name="connsiteY128" fmla="*/ 1880235 h 1908810"/>
              <a:gd name="connsiteX129" fmla="*/ 3560445 w 4177665"/>
              <a:gd name="connsiteY129" fmla="*/ 1874520 h 1908810"/>
              <a:gd name="connsiteX130" fmla="*/ 3577590 w 4177665"/>
              <a:gd name="connsiteY130" fmla="*/ 1868805 h 1908810"/>
              <a:gd name="connsiteX131" fmla="*/ 3623310 w 4177665"/>
              <a:gd name="connsiteY131" fmla="*/ 1857375 h 1908810"/>
              <a:gd name="connsiteX132" fmla="*/ 3640455 w 4177665"/>
              <a:gd name="connsiteY132" fmla="*/ 1851660 h 1908810"/>
              <a:gd name="connsiteX133" fmla="*/ 3657600 w 4177665"/>
              <a:gd name="connsiteY133" fmla="*/ 1840230 h 1908810"/>
              <a:gd name="connsiteX134" fmla="*/ 3691890 w 4177665"/>
              <a:gd name="connsiteY134" fmla="*/ 1828800 h 1908810"/>
              <a:gd name="connsiteX135" fmla="*/ 3726180 w 4177665"/>
              <a:gd name="connsiteY135" fmla="*/ 1811655 h 1908810"/>
              <a:gd name="connsiteX136" fmla="*/ 3743325 w 4177665"/>
              <a:gd name="connsiteY136" fmla="*/ 1800225 h 1908810"/>
              <a:gd name="connsiteX137" fmla="*/ 3760470 w 4177665"/>
              <a:gd name="connsiteY137" fmla="*/ 1794510 h 1908810"/>
              <a:gd name="connsiteX138" fmla="*/ 3777615 w 4177665"/>
              <a:gd name="connsiteY138" fmla="*/ 1783080 h 1908810"/>
              <a:gd name="connsiteX139" fmla="*/ 3800475 w 4177665"/>
              <a:gd name="connsiteY139" fmla="*/ 1771650 h 1908810"/>
              <a:gd name="connsiteX140" fmla="*/ 3817620 w 4177665"/>
              <a:gd name="connsiteY140" fmla="*/ 1760220 h 1908810"/>
              <a:gd name="connsiteX141" fmla="*/ 3840480 w 4177665"/>
              <a:gd name="connsiteY141" fmla="*/ 1748790 h 1908810"/>
              <a:gd name="connsiteX142" fmla="*/ 3863340 w 4177665"/>
              <a:gd name="connsiteY142" fmla="*/ 1731645 h 1908810"/>
              <a:gd name="connsiteX143" fmla="*/ 3886200 w 4177665"/>
              <a:gd name="connsiteY143" fmla="*/ 1720215 h 1908810"/>
              <a:gd name="connsiteX144" fmla="*/ 3926205 w 4177665"/>
              <a:gd name="connsiteY144" fmla="*/ 1691640 h 1908810"/>
              <a:gd name="connsiteX145" fmla="*/ 3977640 w 4177665"/>
              <a:gd name="connsiteY145" fmla="*/ 1657350 h 1908810"/>
              <a:gd name="connsiteX146" fmla="*/ 3994785 w 4177665"/>
              <a:gd name="connsiteY146" fmla="*/ 1645920 h 1908810"/>
              <a:gd name="connsiteX147" fmla="*/ 4011930 w 4177665"/>
              <a:gd name="connsiteY147" fmla="*/ 1634490 h 1908810"/>
              <a:gd name="connsiteX148" fmla="*/ 4029075 w 4177665"/>
              <a:gd name="connsiteY148" fmla="*/ 1628775 h 1908810"/>
              <a:gd name="connsiteX149" fmla="*/ 4051935 w 4177665"/>
              <a:gd name="connsiteY149" fmla="*/ 1611630 h 1908810"/>
              <a:gd name="connsiteX150" fmla="*/ 4069080 w 4177665"/>
              <a:gd name="connsiteY150" fmla="*/ 1594485 h 1908810"/>
              <a:gd name="connsiteX151" fmla="*/ 4103370 w 4177665"/>
              <a:gd name="connsiteY151" fmla="*/ 1565910 h 1908810"/>
              <a:gd name="connsiteX152" fmla="*/ 4143375 w 4177665"/>
              <a:gd name="connsiteY152" fmla="*/ 1508760 h 1908810"/>
              <a:gd name="connsiteX153" fmla="*/ 4149090 w 4177665"/>
              <a:gd name="connsiteY153" fmla="*/ 1491615 h 1908810"/>
              <a:gd name="connsiteX154" fmla="*/ 4160520 w 4177665"/>
              <a:gd name="connsiteY154" fmla="*/ 1474470 h 1908810"/>
              <a:gd name="connsiteX155" fmla="*/ 4171950 w 4177665"/>
              <a:gd name="connsiteY155" fmla="*/ 1434465 h 1908810"/>
              <a:gd name="connsiteX156" fmla="*/ 4177665 w 4177665"/>
              <a:gd name="connsiteY156" fmla="*/ 1417320 h 1908810"/>
              <a:gd name="connsiteX157" fmla="*/ 4171950 w 4177665"/>
              <a:gd name="connsiteY157" fmla="*/ 1291590 h 1908810"/>
              <a:gd name="connsiteX158" fmla="*/ 4166235 w 4177665"/>
              <a:gd name="connsiteY158" fmla="*/ 1268730 h 1908810"/>
              <a:gd name="connsiteX159" fmla="*/ 4149090 w 4177665"/>
              <a:gd name="connsiteY159" fmla="*/ 1217295 h 1908810"/>
              <a:gd name="connsiteX160" fmla="*/ 4114800 w 4177665"/>
              <a:gd name="connsiteY160" fmla="*/ 1114425 h 1908810"/>
              <a:gd name="connsiteX161" fmla="*/ 4109085 w 4177665"/>
              <a:gd name="connsiteY161" fmla="*/ 1097280 h 1908810"/>
              <a:gd name="connsiteX162" fmla="*/ 4103370 w 4177665"/>
              <a:gd name="connsiteY162" fmla="*/ 1080135 h 1908810"/>
              <a:gd name="connsiteX163" fmla="*/ 4074795 w 4177665"/>
              <a:gd name="connsiteY163" fmla="*/ 1045845 h 1908810"/>
              <a:gd name="connsiteX164" fmla="*/ 4051935 w 4177665"/>
              <a:gd name="connsiteY164" fmla="*/ 1011555 h 1908810"/>
              <a:gd name="connsiteX165" fmla="*/ 4017645 w 4177665"/>
              <a:gd name="connsiteY165" fmla="*/ 982980 h 1908810"/>
              <a:gd name="connsiteX166" fmla="*/ 3983355 w 4177665"/>
              <a:gd name="connsiteY166" fmla="*/ 960120 h 1908810"/>
              <a:gd name="connsiteX167" fmla="*/ 3966210 w 4177665"/>
              <a:gd name="connsiteY167" fmla="*/ 948690 h 1908810"/>
              <a:gd name="connsiteX168" fmla="*/ 3949065 w 4177665"/>
              <a:gd name="connsiteY168" fmla="*/ 942975 h 1908810"/>
              <a:gd name="connsiteX169" fmla="*/ 3931920 w 4177665"/>
              <a:gd name="connsiteY169" fmla="*/ 931545 h 1908810"/>
              <a:gd name="connsiteX170" fmla="*/ 3909060 w 4177665"/>
              <a:gd name="connsiteY170" fmla="*/ 925830 h 1908810"/>
              <a:gd name="connsiteX171" fmla="*/ 3880485 w 4177665"/>
              <a:gd name="connsiteY171" fmla="*/ 920115 h 1908810"/>
              <a:gd name="connsiteX172" fmla="*/ 525780 w 4177665"/>
              <a:gd name="connsiteY172" fmla="*/ 11430 h 1908810"/>
              <a:gd name="connsiteX173" fmla="*/ 3789045 w 4177665"/>
              <a:gd name="connsiteY173" fmla="*/ 851535 h 1908810"/>
              <a:gd name="connsiteX174" fmla="*/ 468630 w 4177665"/>
              <a:gd name="connsiteY174" fmla="*/ 0 h 1908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</a:cxnLst>
            <a:rect l="l" t="t" r="r" b="b"/>
            <a:pathLst>
              <a:path w="4177665" h="1908810">
                <a:moveTo>
                  <a:pt x="468630" y="0"/>
                </a:moveTo>
                <a:lnTo>
                  <a:pt x="468630" y="0"/>
                </a:lnTo>
                <a:cubicBezTo>
                  <a:pt x="449580" y="1905"/>
                  <a:pt x="430135" y="1410"/>
                  <a:pt x="411480" y="5715"/>
                </a:cubicBezTo>
                <a:cubicBezTo>
                  <a:pt x="404787" y="7259"/>
                  <a:pt x="400478" y="14073"/>
                  <a:pt x="394335" y="17145"/>
                </a:cubicBezTo>
                <a:cubicBezTo>
                  <a:pt x="384732" y="21947"/>
                  <a:pt x="363485" y="25828"/>
                  <a:pt x="354330" y="28575"/>
                </a:cubicBezTo>
                <a:cubicBezTo>
                  <a:pt x="342790" y="32037"/>
                  <a:pt x="330065" y="33322"/>
                  <a:pt x="320040" y="40005"/>
                </a:cubicBezTo>
                <a:cubicBezTo>
                  <a:pt x="296360" y="55792"/>
                  <a:pt x="309558" y="49769"/>
                  <a:pt x="280035" y="57150"/>
                </a:cubicBezTo>
                <a:cubicBezTo>
                  <a:pt x="274320" y="60960"/>
                  <a:pt x="269167" y="65790"/>
                  <a:pt x="262890" y="68580"/>
                </a:cubicBezTo>
                <a:cubicBezTo>
                  <a:pt x="251880" y="73473"/>
                  <a:pt x="238625" y="73327"/>
                  <a:pt x="228600" y="80010"/>
                </a:cubicBezTo>
                <a:cubicBezTo>
                  <a:pt x="179465" y="112767"/>
                  <a:pt x="241632" y="73494"/>
                  <a:pt x="194310" y="97155"/>
                </a:cubicBezTo>
                <a:cubicBezTo>
                  <a:pt x="188167" y="100227"/>
                  <a:pt x="183442" y="105795"/>
                  <a:pt x="177165" y="108585"/>
                </a:cubicBezTo>
                <a:cubicBezTo>
                  <a:pt x="166155" y="113478"/>
                  <a:pt x="154305" y="116205"/>
                  <a:pt x="142875" y="120015"/>
                </a:cubicBezTo>
                <a:cubicBezTo>
                  <a:pt x="137160" y="121920"/>
                  <a:pt x="130742" y="122388"/>
                  <a:pt x="125730" y="125730"/>
                </a:cubicBezTo>
                <a:cubicBezTo>
                  <a:pt x="120015" y="129540"/>
                  <a:pt x="114728" y="134088"/>
                  <a:pt x="108585" y="137160"/>
                </a:cubicBezTo>
                <a:cubicBezTo>
                  <a:pt x="103197" y="139854"/>
                  <a:pt x="96828" y="140181"/>
                  <a:pt x="91440" y="142875"/>
                </a:cubicBezTo>
                <a:cubicBezTo>
                  <a:pt x="85297" y="145947"/>
                  <a:pt x="80438" y="151233"/>
                  <a:pt x="74295" y="154305"/>
                </a:cubicBezTo>
                <a:cubicBezTo>
                  <a:pt x="68907" y="156999"/>
                  <a:pt x="62416" y="157094"/>
                  <a:pt x="57150" y="160020"/>
                </a:cubicBezTo>
                <a:cubicBezTo>
                  <a:pt x="45142" y="166691"/>
                  <a:pt x="34290" y="175260"/>
                  <a:pt x="22860" y="182880"/>
                </a:cubicBezTo>
                <a:lnTo>
                  <a:pt x="5715" y="194310"/>
                </a:lnTo>
                <a:cubicBezTo>
                  <a:pt x="3810" y="200025"/>
                  <a:pt x="0" y="205431"/>
                  <a:pt x="0" y="211455"/>
                </a:cubicBezTo>
                <a:cubicBezTo>
                  <a:pt x="0" y="271895"/>
                  <a:pt x="1988" y="268854"/>
                  <a:pt x="17145" y="314325"/>
                </a:cubicBezTo>
                <a:cubicBezTo>
                  <a:pt x="19050" y="320040"/>
                  <a:pt x="19518" y="326458"/>
                  <a:pt x="22860" y="331470"/>
                </a:cubicBezTo>
                <a:cubicBezTo>
                  <a:pt x="26670" y="337185"/>
                  <a:pt x="31218" y="342472"/>
                  <a:pt x="34290" y="348615"/>
                </a:cubicBezTo>
                <a:cubicBezTo>
                  <a:pt x="36984" y="354003"/>
                  <a:pt x="37079" y="360494"/>
                  <a:pt x="40005" y="365760"/>
                </a:cubicBezTo>
                <a:cubicBezTo>
                  <a:pt x="46676" y="377768"/>
                  <a:pt x="58521" y="387018"/>
                  <a:pt x="62865" y="400050"/>
                </a:cubicBezTo>
                <a:cubicBezTo>
                  <a:pt x="68593" y="417233"/>
                  <a:pt x="67700" y="419568"/>
                  <a:pt x="80010" y="434340"/>
                </a:cubicBezTo>
                <a:cubicBezTo>
                  <a:pt x="85184" y="440549"/>
                  <a:pt x="91981" y="445276"/>
                  <a:pt x="97155" y="451485"/>
                </a:cubicBezTo>
                <a:cubicBezTo>
                  <a:pt x="101552" y="456762"/>
                  <a:pt x="104945" y="462805"/>
                  <a:pt x="108585" y="468630"/>
                </a:cubicBezTo>
                <a:cubicBezTo>
                  <a:pt x="114472" y="478050"/>
                  <a:pt x="118501" y="488771"/>
                  <a:pt x="125730" y="497205"/>
                </a:cubicBezTo>
                <a:cubicBezTo>
                  <a:pt x="130200" y="502420"/>
                  <a:pt x="138018" y="503778"/>
                  <a:pt x="142875" y="508635"/>
                </a:cubicBezTo>
                <a:cubicBezTo>
                  <a:pt x="149610" y="515370"/>
                  <a:pt x="153648" y="524415"/>
                  <a:pt x="160020" y="531495"/>
                </a:cubicBezTo>
                <a:cubicBezTo>
                  <a:pt x="170833" y="543510"/>
                  <a:pt x="182880" y="554355"/>
                  <a:pt x="194310" y="565785"/>
                </a:cubicBezTo>
                <a:lnTo>
                  <a:pt x="211455" y="582930"/>
                </a:lnTo>
                <a:cubicBezTo>
                  <a:pt x="217170" y="588645"/>
                  <a:pt x="221875" y="595592"/>
                  <a:pt x="228600" y="600075"/>
                </a:cubicBezTo>
                <a:cubicBezTo>
                  <a:pt x="315266" y="657852"/>
                  <a:pt x="226318" y="595316"/>
                  <a:pt x="280035" y="640080"/>
                </a:cubicBezTo>
                <a:cubicBezTo>
                  <a:pt x="285312" y="644477"/>
                  <a:pt x="291903" y="647113"/>
                  <a:pt x="297180" y="651510"/>
                </a:cubicBezTo>
                <a:cubicBezTo>
                  <a:pt x="303389" y="656684"/>
                  <a:pt x="308116" y="663481"/>
                  <a:pt x="314325" y="668655"/>
                </a:cubicBezTo>
                <a:cubicBezTo>
                  <a:pt x="319602" y="673052"/>
                  <a:pt x="325440" y="676796"/>
                  <a:pt x="331470" y="680085"/>
                </a:cubicBezTo>
                <a:cubicBezTo>
                  <a:pt x="346428" y="688244"/>
                  <a:pt x="365142" y="690897"/>
                  <a:pt x="377190" y="702945"/>
                </a:cubicBezTo>
                <a:lnTo>
                  <a:pt x="411480" y="737235"/>
                </a:lnTo>
                <a:cubicBezTo>
                  <a:pt x="417195" y="742950"/>
                  <a:pt x="421900" y="749897"/>
                  <a:pt x="428625" y="754380"/>
                </a:cubicBezTo>
                <a:lnTo>
                  <a:pt x="445770" y="765810"/>
                </a:lnTo>
                <a:cubicBezTo>
                  <a:pt x="459684" y="807551"/>
                  <a:pt x="454278" y="788411"/>
                  <a:pt x="462915" y="822960"/>
                </a:cubicBezTo>
                <a:cubicBezTo>
                  <a:pt x="461010" y="832485"/>
                  <a:pt x="461220" y="842692"/>
                  <a:pt x="457200" y="851535"/>
                </a:cubicBezTo>
                <a:cubicBezTo>
                  <a:pt x="437221" y="895489"/>
                  <a:pt x="442425" y="876230"/>
                  <a:pt x="417195" y="897255"/>
                </a:cubicBezTo>
                <a:cubicBezTo>
                  <a:pt x="410986" y="902429"/>
                  <a:pt x="406186" y="909140"/>
                  <a:pt x="400050" y="914400"/>
                </a:cubicBezTo>
                <a:cubicBezTo>
                  <a:pt x="377977" y="933320"/>
                  <a:pt x="377771" y="927418"/>
                  <a:pt x="360045" y="948690"/>
                </a:cubicBezTo>
                <a:cubicBezTo>
                  <a:pt x="352114" y="958207"/>
                  <a:pt x="341485" y="977945"/>
                  <a:pt x="337185" y="988695"/>
                </a:cubicBezTo>
                <a:cubicBezTo>
                  <a:pt x="332710" y="999882"/>
                  <a:pt x="325755" y="1022985"/>
                  <a:pt x="325755" y="1022985"/>
                </a:cubicBezTo>
                <a:cubicBezTo>
                  <a:pt x="327660" y="1040130"/>
                  <a:pt x="327591" y="1057611"/>
                  <a:pt x="331470" y="1074420"/>
                </a:cubicBezTo>
                <a:cubicBezTo>
                  <a:pt x="333386" y="1082721"/>
                  <a:pt x="338763" y="1089833"/>
                  <a:pt x="342900" y="1097280"/>
                </a:cubicBezTo>
                <a:cubicBezTo>
                  <a:pt x="387271" y="1177148"/>
                  <a:pt x="334236" y="1079989"/>
                  <a:pt x="377190" y="1148715"/>
                </a:cubicBezTo>
                <a:cubicBezTo>
                  <a:pt x="381705" y="1155939"/>
                  <a:pt x="383668" y="1164642"/>
                  <a:pt x="388620" y="1171575"/>
                </a:cubicBezTo>
                <a:cubicBezTo>
                  <a:pt x="401106" y="1189056"/>
                  <a:pt x="412727" y="1191412"/>
                  <a:pt x="428625" y="1205865"/>
                </a:cubicBezTo>
                <a:cubicBezTo>
                  <a:pt x="442579" y="1218551"/>
                  <a:pt x="452939" y="1235409"/>
                  <a:pt x="468630" y="1245870"/>
                </a:cubicBezTo>
                <a:cubicBezTo>
                  <a:pt x="474345" y="1249680"/>
                  <a:pt x="480186" y="1253308"/>
                  <a:pt x="485775" y="1257300"/>
                </a:cubicBezTo>
                <a:cubicBezTo>
                  <a:pt x="498041" y="1266061"/>
                  <a:pt x="512311" y="1278179"/>
                  <a:pt x="525780" y="1285875"/>
                </a:cubicBezTo>
                <a:cubicBezTo>
                  <a:pt x="533177" y="1290102"/>
                  <a:pt x="541243" y="1293078"/>
                  <a:pt x="548640" y="1297305"/>
                </a:cubicBezTo>
                <a:cubicBezTo>
                  <a:pt x="554604" y="1300713"/>
                  <a:pt x="560196" y="1304743"/>
                  <a:pt x="565785" y="1308735"/>
                </a:cubicBezTo>
                <a:cubicBezTo>
                  <a:pt x="573536" y="1314271"/>
                  <a:pt x="580418" y="1321081"/>
                  <a:pt x="588645" y="1325880"/>
                </a:cubicBezTo>
                <a:cubicBezTo>
                  <a:pt x="677129" y="1377495"/>
                  <a:pt x="598322" y="1327861"/>
                  <a:pt x="662940" y="1360170"/>
                </a:cubicBezTo>
                <a:cubicBezTo>
                  <a:pt x="669083" y="1363242"/>
                  <a:pt x="673942" y="1368528"/>
                  <a:pt x="680085" y="1371600"/>
                </a:cubicBezTo>
                <a:cubicBezTo>
                  <a:pt x="685473" y="1374294"/>
                  <a:pt x="691693" y="1374942"/>
                  <a:pt x="697230" y="1377315"/>
                </a:cubicBezTo>
                <a:cubicBezTo>
                  <a:pt x="705061" y="1380671"/>
                  <a:pt x="712259" y="1385389"/>
                  <a:pt x="720090" y="1388745"/>
                </a:cubicBezTo>
                <a:cubicBezTo>
                  <a:pt x="752328" y="1402561"/>
                  <a:pt x="721427" y="1385675"/>
                  <a:pt x="760095" y="1400175"/>
                </a:cubicBezTo>
                <a:cubicBezTo>
                  <a:pt x="768072" y="1403166"/>
                  <a:pt x="774978" y="1408614"/>
                  <a:pt x="782955" y="1411605"/>
                </a:cubicBezTo>
                <a:cubicBezTo>
                  <a:pt x="790309" y="1414363"/>
                  <a:pt x="798263" y="1415162"/>
                  <a:pt x="805815" y="1417320"/>
                </a:cubicBezTo>
                <a:cubicBezTo>
                  <a:pt x="811607" y="1418975"/>
                  <a:pt x="817168" y="1421380"/>
                  <a:pt x="822960" y="1423035"/>
                </a:cubicBezTo>
                <a:cubicBezTo>
                  <a:pt x="830512" y="1425193"/>
                  <a:pt x="838268" y="1426592"/>
                  <a:pt x="845820" y="1428750"/>
                </a:cubicBezTo>
                <a:cubicBezTo>
                  <a:pt x="851612" y="1430405"/>
                  <a:pt x="857121" y="1433004"/>
                  <a:pt x="862965" y="1434465"/>
                </a:cubicBezTo>
                <a:cubicBezTo>
                  <a:pt x="872389" y="1436821"/>
                  <a:pt x="882058" y="1438073"/>
                  <a:pt x="891540" y="1440180"/>
                </a:cubicBezTo>
                <a:cubicBezTo>
                  <a:pt x="899207" y="1441884"/>
                  <a:pt x="906733" y="1444191"/>
                  <a:pt x="914400" y="1445895"/>
                </a:cubicBezTo>
                <a:cubicBezTo>
                  <a:pt x="923882" y="1448002"/>
                  <a:pt x="933671" y="1448819"/>
                  <a:pt x="942975" y="1451610"/>
                </a:cubicBezTo>
                <a:cubicBezTo>
                  <a:pt x="952801" y="1454558"/>
                  <a:pt x="961638" y="1460397"/>
                  <a:pt x="971550" y="1463040"/>
                </a:cubicBezTo>
                <a:cubicBezTo>
                  <a:pt x="990321" y="1468046"/>
                  <a:pt x="1009650" y="1470660"/>
                  <a:pt x="1028700" y="1474470"/>
                </a:cubicBezTo>
                <a:cubicBezTo>
                  <a:pt x="1038225" y="1476375"/>
                  <a:pt x="1047694" y="1478588"/>
                  <a:pt x="1057275" y="1480185"/>
                </a:cubicBezTo>
                <a:cubicBezTo>
                  <a:pt x="1068705" y="1482090"/>
                  <a:pt x="1080323" y="1483090"/>
                  <a:pt x="1091565" y="1485900"/>
                </a:cubicBezTo>
                <a:cubicBezTo>
                  <a:pt x="1103254" y="1488822"/>
                  <a:pt x="1114425" y="1493520"/>
                  <a:pt x="1125855" y="1497330"/>
                </a:cubicBezTo>
                <a:lnTo>
                  <a:pt x="1143000" y="1503045"/>
                </a:lnTo>
                <a:cubicBezTo>
                  <a:pt x="1148715" y="1504950"/>
                  <a:pt x="1154203" y="1507770"/>
                  <a:pt x="1160145" y="1508760"/>
                </a:cubicBezTo>
                <a:cubicBezTo>
                  <a:pt x="1171347" y="1510627"/>
                  <a:pt x="1210458" y="1516767"/>
                  <a:pt x="1223010" y="1520190"/>
                </a:cubicBezTo>
                <a:cubicBezTo>
                  <a:pt x="1234634" y="1523360"/>
                  <a:pt x="1245870" y="1527810"/>
                  <a:pt x="1257300" y="1531620"/>
                </a:cubicBezTo>
                <a:cubicBezTo>
                  <a:pt x="1263015" y="1533525"/>
                  <a:pt x="1268601" y="1535874"/>
                  <a:pt x="1274445" y="1537335"/>
                </a:cubicBezTo>
                <a:cubicBezTo>
                  <a:pt x="1282065" y="1539240"/>
                  <a:pt x="1289753" y="1540892"/>
                  <a:pt x="1297305" y="1543050"/>
                </a:cubicBezTo>
                <a:cubicBezTo>
                  <a:pt x="1303097" y="1544705"/>
                  <a:pt x="1308543" y="1547584"/>
                  <a:pt x="1314450" y="1548765"/>
                </a:cubicBezTo>
                <a:cubicBezTo>
                  <a:pt x="1327659" y="1551407"/>
                  <a:pt x="1341120" y="1552575"/>
                  <a:pt x="1354455" y="1554480"/>
                </a:cubicBezTo>
                <a:cubicBezTo>
                  <a:pt x="1362075" y="1558290"/>
                  <a:pt x="1369096" y="1563668"/>
                  <a:pt x="1377315" y="1565910"/>
                </a:cubicBezTo>
                <a:cubicBezTo>
                  <a:pt x="1390311" y="1569454"/>
                  <a:pt x="1404033" y="1569410"/>
                  <a:pt x="1417320" y="1571625"/>
                </a:cubicBezTo>
                <a:cubicBezTo>
                  <a:pt x="1426379" y="1573135"/>
                  <a:pt x="1458480" y="1579630"/>
                  <a:pt x="1468755" y="1583055"/>
                </a:cubicBezTo>
                <a:cubicBezTo>
                  <a:pt x="1478487" y="1586299"/>
                  <a:pt x="1487598" y="1591241"/>
                  <a:pt x="1497330" y="1594485"/>
                </a:cubicBezTo>
                <a:cubicBezTo>
                  <a:pt x="1504781" y="1596969"/>
                  <a:pt x="1512612" y="1598133"/>
                  <a:pt x="1520190" y="1600200"/>
                </a:cubicBezTo>
                <a:cubicBezTo>
                  <a:pt x="1628965" y="1629866"/>
                  <a:pt x="1504970" y="1598007"/>
                  <a:pt x="1588770" y="1617345"/>
                </a:cubicBezTo>
                <a:cubicBezTo>
                  <a:pt x="1604077" y="1620877"/>
                  <a:pt x="1619587" y="1623807"/>
                  <a:pt x="1634490" y="1628775"/>
                </a:cubicBezTo>
                <a:cubicBezTo>
                  <a:pt x="1640205" y="1630680"/>
                  <a:pt x="1645728" y="1633309"/>
                  <a:pt x="1651635" y="1634490"/>
                </a:cubicBezTo>
                <a:cubicBezTo>
                  <a:pt x="1664844" y="1637132"/>
                  <a:pt x="1678305" y="1638300"/>
                  <a:pt x="1691640" y="1640205"/>
                </a:cubicBezTo>
                <a:cubicBezTo>
                  <a:pt x="1697355" y="1642110"/>
                  <a:pt x="1702941" y="1644459"/>
                  <a:pt x="1708785" y="1645920"/>
                </a:cubicBezTo>
                <a:cubicBezTo>
                  <a:pt x="1718209" y="1648276"/>
                  <a:pt x="1728265" y="1648224"/>
                  <a:pt x="1737360" y="1651635"/>
                </a:cubicBezTo>
                <a:cubicBezTo>
                  <a:pt x="1743791" y="1654047"/>
                  <a:pt x="1748192" y="1660359"/>
                  <a:pt x="1754505" y="1663065"/>
                </a:cubicBezTo>
                <a:cubicBezTo>
                  <a:pt x="1761724" y="1666159"/>
                  <a:pt x="1769745" y="1666875"/>
                  <a:pt x="1777365" y="1668780"/>
                </a:cubicBezTo>
                <a:cubicBezTo>
                  <a:pt x="1797979" y="1682523"/>
                  <a:pt x="1813141" y="1691012"/>
                  <a:pt x="1828800" y="1714500"/>
                </a:cubicBezTo>
                <a:lnTo>
                  <a:pt x="1851660" y="1748790"/>
                </a:lnTo>
                <a:cubicBezTo>
                  <a:pt x="1861820" y="1764030"/>
                  <a:pt x="1865003" y="1771233"/>
                  <a:pt x="1880235" y="1783080"/>
                </a:cubicBezTo>
                <a:cubicBezTo>
                  <a:pt x="1918950" y="1813192"/>
                  <a:pt x="1903890" y="1798230"/>
                  <a:pt x="1937385" y="1817370"/>
                </a:cubicBezTo>
                <a:cubicBezTo>
                  <a:pt x="1943349" y="1820778"/>
                  <a:pt x="1948387" y="1825728"/>
                  <a:pt x="1954530" y="1828800"/>
                </a:cubicBezTo>
                <a:cubicBezTo>
                  <a:pt x="1964133" y="1833602"/>
                  <a:pt x="1985380" y="1837483"/>
                  <a:pt x="1994535" y="1840230"/>
                </a:cubicBezTo>
                <a:cubicBezTo>
                  <a:pt x="2051139" y="1857211"/>
                  <a:pt x="2006053" y="1847865"/>
                  <a:pt x="2063115" y="1857375"/>
                </a:cubicBezTo>
                <a:cubicBezTo>
                  <a:pt x="2106930" y="1855470"/>
                  <a:pt x="2150808" y="1854677"/>
                  <a:pt x="2194560" y="1851660"/>
                </a:cubicBezTo>
                <a:cubicBezTo>
                  <a:pt x="2245202" y="1848167"/>
                  <a:pt x="2211776" y="1846374"/>
                  <a:pt x="2251710" y="1840230"/>
                </a:cubicBezTo>
                <a:cubicBezTo>
                  <a:pt x="2293635" y="1833780"/>
                  <a:pt x="2328917" y="1833556"/>
                  <a:pt x="2371725" y="1828800"/>
                </a:cubicBezTo>
                <a:cubicBezTo>
                  <a:pt x="2393377" y="1826394"/>
                  <a:pt x="2413278" y="1821245"/>
                  <a:pt x="2434590" y="1817370"/>
                </a:cubicBezTo>
                <a:cubicBezTo>
                  <a:pt x="2445991" y="1815297"/>
                  <a:pt x="2457427" y="1813417"/>
                  <a:pt x="2468880" y="1811655"/>
                </a:cubicBezTo>
                <a:cubicBezTo>
                  <a:pt x="2517773" y="1804133"/>
                  <a:pt x="2505984" y="1806617"/>
                  <a:pt x="2560320" y="1800225"/>
                </a:cubicBezTo>
                <a:lnTo>
                  <a:pt x="2606040" y="1794510"/>
                </a:lnTo>
                <a:cubicBezTo>
                  <a:pt x="2649855" y="1796415"/>
                  <a:pt x="2693740" y="1797100"/>
                  <a:pt x="2737485" y="1800225"/>
                </a:cubicBezTo>
                <a:cubicBezTo>
                  <a:pt x="2747174" y="1800917"/>
                  <a:pt x="2756503" y="1804202"/>
                  <a:pt x="2766060" y="1805940"/>
                </a:cubicBezTo>
                <a:cubicBezTo>
                  <a:pt x="2777461" y="1808013"/>
                  <a:pt x="2789038" y="1809141"/>
                  <a:pt x="2800350" y="1811655"/>
                </a:cubicBezTo>
                <a:cubicBezTo>
                  <a:pt x="2810963" y="1814014"/>
                  <a:pt x="2839598" y="1826373"/>
                  <a:pt x="2846070" y="1828800"/>
                </a:cubicBezTo>
                <a:cubicBezTo>
                  <a:pt x="2851711" y="1830915"/>
                  <a:pt x="2857423" y="1832860"/>
                  <a:pt x="2863215" y="1834515"/>
                </a:cubicBezTo>
                <a:cubicBezTo>
                  <a:pt x="2870767" y="1836673"/>
                  <a:pt x="2878721" y="1837472"/>
                  <a:pt x="2886075" y="1840230"/>
                </a:cubicBezTo>
                <a:cubicBezTo>
                  <a:pt x="2894052" y="1843221"/>
                  <a:pt x="2900958" y="1848669"/>
                  <a:pt x="2908935" y="1851660"/>
                </a:cubicBezTo>
                <a:cubicBezTo>
                  <a:pt x="2916289" y="1854418"/>
                  <a:pt x="2924272" y="1855118"/>
                  <a:pt x="2931795" y="1857375"/>
                </a:cubicBezTo>
                <a:cubicBezTo>
                  <a:pt x="2943335" y="1860837"/>
                  <a:pt x="2954898" y="1864330"/>
                  <a:pt x="2966085" y="1868805"/>
                </a:cubicBezTo>
                <a:cubicBezTo>
                  <a:pt x="2975610" y="1872615"/>
                  <a:pt x="2984928" y="1876991"/>
                  <a:pt x="2994660" y="1880235"/>
                </a:cubicBezTo>
                <a:cubicBezTo>
                  <a:pt x="3014572" y="1886872"/>
                  <a:pt x="3030707" y="1887444"/>
                  <a:pt x="3051810" y="1891665"/>
                </a:cubicBezTo>
                <a:cubicBezTo>
                  <a:pt x="3059512" y="1893205"/>
                  <a:pt x="3066922" y="1896089"/>
                  <a:pt x="3074670" y="1897380"/>
                </a:cubicBezTo>
                <a:cubicBezTo>
                  <a:pt x="3101244" y="1901809"/>
                  <a:pt x="3154680" y="1908810"/>
                  <a:pt x="3154680" y="1908810"/>
                </a:cubicBezTo>
                <a:lnTo>
                  <a:pt x="3406140" y="1903095"/>
                </a:lnTo>
                <a:cubicBezTo>
                  <a:pt x="3422328" y="1902484"/>
                  <a:pt x="3471972" y="1895928"/>
                  <a:pt x="3491865" y="1891665"/>
                </a:cubicBezTo>
                <a:cubicBezTo>
                  <a:pt x="3507225" y="1888374"/>
                  <a:pt x="3522345" y="1884045"/>
                  <a:pt x="3537585" y="1880235"/>
                </a:cubicBezTo>
                <a:cubicBezTo>
                  <a:pt x="3545205" y="1878330"/>
                  <a:pt x="3552994" y="1877004"/>
                  <a:pt x="3560445" y="1874520"/>
                </a:cubicBezTo>
                <a:cubicBezTo>
                  <a:pt x="3566160" y="1872615"/>
                  <a:pt x="3571778" y="1870390"/>
                  <a:pt x="3577590" y="1868805"/>
                </a:cubicBezTo>
                <a:cubicBezTo>
                  <a:pt x="3592746" y="1864672"/>
                  <a:pt x="3608407" y="1862343"/>
                  <a:pt x="3623310" y="1857375"/>
                </a:cubicBezTo>
                <a:cubicBezTo>
                  <a:pt x="3629025" y="1855470"/>
                  <a:pt x="3635067" y="1854354"/>
                  <a:pt x="3640455" y="1851660"/>
                </a:cubicBezTo>
                <a:cubicBezTo>
                  <a:pt x="3646598" y="1848588"/>
                  <a:pt x="3651323" y="1843020"/>
                  <a:pt x="3657600" y="1840230"/>
                </a:cubicBezTo>
                <a:cubicBezTo>
                  <a:pt x="3668610" y="1835337"/>
                  <a:pt x="3681865" y="1835483"/>
                  <a:pt x="3691890" y="1828800"/>
                </a:cubicBezTo>
                <a:cubicBezTo>
                  <a:pt x="3741025" y="1796043"/>
                  <a:pt x="3678858" y="1835316"/>
                  <a:pt x="3726180" y="1811655"/>
                </a:cubicBezTo>
                <a:cubicBezTo>
                  <a:pt x="3732323" y="1808583"/>
                  <a:pt x="3737182" y="1803297"/>
                  <a:pt x="3743325" y="1800225"/>
                </a:cubicBezTo>
                <a:cubicBezTo>
                  <a:pt x="3748713" y="1797531"/>
                  <a:pt x="3755082" y="1797204"/>
                  <a:pt x="3760470" y="1794510"/>
                </a:cubicBezTo>
                <a:cubicBezTo>
                  <a:pt x="3766613" y="1791438"/>
                  <a:pt x="3771651" y="1786488"/>
                  <a:pt x="3777615" y="1783080"/>
                </a:cubicBezTo>
                <a:cubicBezTo>
                  <a:pt x="3785012" y="1778853"/>
                  <a:pt x="3793078" y="1775877"/>
                  <a:pt x="3800475" y="1771650"/>
                </a:cubicBezTo>
                <a:cubicBezTo>
                  <a:pt x="3806439" y="1768242"/>
                  <a:pt x="3811656" y="1763628"/>
                  <a:pt x="3817620" y="1760220"/>
                </a:cubicBezTo>
                <a:cubicBezTo>
                  <a:pt x="3825017" y="1755993"/>
                  <a:pt x="3833256" y="1753305"/>
                  <a:pt x="3840480" y="1748790"/>
                </a:cubicBezTo>
                <a:cubicBezTo>
                  <a:pt x="3848557" y="1743742"/>
                  <a:pt x="3855263" y="1736693"/>
                  <a:pt x="3863340" y="1731645"/>
                </a:cubicBezTo>
                <a:cubicBezTo>
                  <a:pt x="3870564" y="1727130"/>
                  <a:pt x="3878803" y="1724442"/>
                  <a:pt x="3886200" y="1720215"/>
                </a:cubicBezTo>
                <a:cubicBezTo>
                  <a:pt x="3900651" y="1711957"/>
                  <a:pt x="3912576" y="1701180"/>
                  <a:pt x="3926205" y="1691640"/>
                </a:cubicBezTo>
                <a:cubicBezTo>
                  <a:pt x="3943086" y="1679823"/>
                  <a:pt x="3960495" y="1668780"/>
                  <a:pt x="3977640" y="1657350"/>
                </a:cubicBezTo>
                <a:lnTo>
                  <a:pt x="3994785" y="1645920"/>
                </a:lnTo>
                <a:cubicBezTo>
                  <a:pt x="4000500" y="1642110"/>
                  <a:pt x="4005414" y="1636662"/>
                  <a:pt x="4011930" y="1634490"/>
                </a:cubicBezTo>
                <a:lnTo>
                  <a:pt x="4029075" y="1628775"/>
                </a:lnTo>
                <a:cubicBezTo>
                  <a:pt x="4036695" y="1623060"/>
                  <a:pt x="4044703" y="1617829"/>
                  <a:pt x="4051935" y="1611630"/>
                </a:cubicBezTo>
                <a:cubicBezTo>
                  <a:pt x="4058071" y="1606370"/>
                  <a:pt x="4062871" y="1599659"/>
                  <a:pt x="4069080" y="1594485"/>
                </a:cubicBezTo>
                <a:cubicBezTo>
                  <a:pt x="4095536" y="1572439"/>
                  <a:pt x="4078325" y="1595129"/>
                  <a:pt x="4103370" y="1565910"/>
                </a:cubicBezTo>
                <a:cubicBezTo>
                  <a:pt x="4110483" y="1557611"/>
                  <a:pt x="4141587" y="1514125"/>
                  <a:pt x="4143375" y="1508760"/>
                </a:cubicBezTo>
                <a:cubicBezTo>
                  <a:pt x="4145280" y="1503045"/>
                  <a:pt x="4146396" y="1497003"/>
                  <a:pt x="4149090" y="1491615"/>
                </a:cubicBezTo>
                <a:cubicBezTo>
                  <a:pt x="4152162" y="1485472"/>
                  <a:pt x="4157448" y="1480613"/>
                  <a:pt x="4160520" y="1474470"/>
                </a:cubicBezTo>
                <a:cubicBezTo>
                  <a:pt x="4165088" y="1465335"/>
                  <a:pt x="4169509" y="1443010"/>
                  <a:pt x="4171950" y="1434465"/>
                </a:cubicBezTo>
                <a:cubicBezTo>
                  <a:pt x="4173605" y="1428673"/>
                  <a:pt x="4175760" y="1423035"/>
                  <a:pt x="4177665" y="1417320"/>
                </a:cubicBezTo>
                <a:cubicBezTo>
                  <a:pt x="4175760" y="1375410"/>
                  <a:pt x="4175168" y="1333420"/>
                  <a:pt x="4171950" y="1291590"/>
                </a:cubicBezTo>
                <a:cubicBezTo>
                  <a:pt x="4171348" y="1283759"/>
                  <a:pt x="4168492" y="1276253"/>
                  <a:pt x="4166235" y="1268730"/>
                </a:cubicBezTo>
                <a:lnTo>
                  <a:pt x="4149090" y="1217295"/>
                </a:lnTo>
                <a:lnTo>
                  <a:pt x="4114800" y="1114425"/>
                </a:lnTo>
                <a:lnTo>
                  <a:pt x="4109085" y="1097280"/>
                </a:lnTo>
                <a:cubicBezTo>
                  <a:pt x="4107180" y="1091565"/>
                  <a:pt x="4106712" y="1085147"/>
                  <a:pt x="4103370" y="1080135"/>
                </a:cubicBezTo>
                <a:cubicBezTo>
                  <a:pt x="4062526" y="1018869"/>
                  <a:pt x="4126133" y="1111850"/>
                  <a:pt x="4074795" y="1045845"/>
                </a:cubicBezTo>
                <a:cubicBezTo>
                  <a:pt x="4066361" y="1035002"/>
                  <a:pt x="4063365" y="1019175"/>
                  <a:pt x="4051935" y="1011555"/>
                </a:cubicBezTo>
                <a:cubicBezTo>
                  <a:pt x="3990669" y="970711"/>
                  <a:pt x="4083650" y="1034318"/>
                  <a:pt x="4017645" y="982980"/>
                </a:cubicBezTo>
                <a:cubicBezTo>
                  <a:pt x="4006802" y="974546"/>
                  <a:pt x="3994785" y="967740"/>
                  <a:pt x="3983355" y="960120"/>
                </a:cubicBezTo>
                <a:cubicBezTo>
                  <a:pt x="3977640" y="956310"/>
                  <a:pt x="3972726" y="950862"/>
                  <a:pt x="3966210" y="948690"/>
                </a:cubicBezTo>
                <a:cubicBezTo>
                  <a:pt x="3960495" y="946785"/>
                  <a:pt x="3954453" y="945669"/>
                  <a:pt x="3949065" y="942975"/>
                </a:cubicBezTo>
                <a:cubicBezTo>
                  <a:pt x="3942922" y="939903"/>
                  <a:pt x="3938233" y="934251"/>
                  <a:pt x="3931920" y="931545"/>
                </a:cubicBezTo>
                <a:cubicBezTo>
                  <a:pt x="3924701" y="928451"/>
                  <a:pt x="3916727" y="927534"/>
                  <a:pt x="3909060" y="925830"/>
                </a:cubicBezTo>
                <a:cubicBezTo>
                  <a:pt x="3899578" y="923723"/>
                  <a:pt x="3880485" y="920115"/>
                  <a:pt x="3880485" y="920115"/>
                </a:cubicBezTo>
                <a:lnTo>
                  <a:pt x="525780" y="11430"/>
                </a:lnTo>
                <a:lnTo>
                  <a:pt x="3789045" y="851535"/>
                </a:lnTo>
                <a:lnTo>
                  <a:pt x="468630" y="0"/>
                </a:lnTo>
                <a:close/>
              </a:path>
            </a:pathLst>
          </a:custGeom>
          <a:solidFill>
            <a:srgbClr val="00B0F0">
              <a:alpha val="5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B14D46C-1D23-8547-BB33-F0756F8892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2062480"/>
            <a:ext cx="12192000" cy="1325563"/>
          </a:xfrm>
        </p:spPr>
        <p:txBody>
          <a:bodyPr/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</a:t>
            </a:r>
            <a:endParaRPr lang="x-none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076" name="Picture 4" descr="Круизный лайнер PNG прозрачный - PNG A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7199" y="3952846"/>
            <a:ext cx="4370865" cy="1670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95518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14D46C-1D23-8547-BB33-F0756F8892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65125"/>
            <a:ext cx="12192000" cy="1325563"/>
          </a:xfrm>
        </p:spPr>
        <p:txBody>
          <a:bodyPr/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тановка цели и задачи</a:t>
            </a:r>
            <a:endParaRPr lang="x-none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16255" y="1629311"/>
            <a:ext cx="734758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000"/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ысить продажи туристической компании.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000"/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и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0" indent="457200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Формирование требований к АИС;</a:t>
            </a:r>
          </a:p>
          <a:p>
            <a:pPr lvl="0" indent="457200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Разработка концепции АИС;</a:t>
            </a:r>
          </a:p>
          <a:p>
            <a:pPr lvl="0" indent="457200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Формирование технического задания;</a:t>
            </a:r>
          </a:p>
          <a:p>
            <a:pPr lvl="0" indent="457200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Эскизный проект;</a:t>
            </a:r>
          </a:p>
          <a:p>
            <a:pPr lvl="0" indent="457200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Рабочая документация;</a:t>
            </a:r>
          </a:p>
          <a:p>
            <a:pPr lvl="0" indent="457200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Ввод в действие;</a:t>
            </a:r>
          </a:p>
          <a:p>
            <a:pPr lvl="0" indent="457200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Сопровождение АИС.</a:t>
            </a:r>
          </a:p>
          <a:p>
            <a:pPr indent="450000"/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102" name="Picture 6" descr="Дизайн логотипа круизного лайнера иконка океанского лайнера векторная  иллюстрация | Премиум векторы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6515" y="1994535"/>
            <a:ext cx="2981325" cy="298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3428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Title 1">
            <a:extLst>
              <a:ext uri="{FF2B5EF4-FFF2-40B4-BE49-F238E27FC236}">
                <a16:creationId xmlns:a16="http://schemas.microsoft.com/office/drawing/2014/main" id="{4B14D46C-1D23-8547-BB33-F0756F8892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6512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онная структура предприятия</a:t>
            </a:r>
            <a:endParaRPr lang="x-none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410775"/>
              </p:ext>
            </p:extLst>
          </p:nvPr>
        </p:nvGraphicFramePr>
        <p:xfrm>
          <a:off x="1725929" y="1690688"/>
          <a:ext cx="8040857" cy="4104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10601526" imgH="3457660" progId="Visio.Drawing.15">
                  <p:embed/>
                </p:oleObj>
              </mc:Choice>
              <mc:Fallback>
                <p:oleObj name="Visio" r:id="rId3" imgW="10601526" imgH="34576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5929" y="1690688"/>
                        <a:ext cx="8040857" cy="41043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91054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61F102-B500-044D-B150-F1882D7D63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65125"/>
            <a:ext cx="12192000" cy="1212215"/>
          </a:xfrm>
        </p:spPr>
        <p:txBody>
          <a:bodyPr/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ая модель системы</a:t>
            </a:r>
            <a:endParaRPr lang="x-none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Равнобедренный треугольник 43"/>
          <p:cNvSpPr/>
          <p:nvPr/>
        </p:nvSpPr>
        <p:spPr>
          <a:xfrm rot="13563574">
            <a:off x="198120" y="5486400"/>
            <a:ext cx="1280160" cy="1125855"/>
          </a:xfrm>
          <a:prstGeom prst="triangle">
            <a:avLst/>
          </a:prstGeom>
          <a:solidFill>
            <a:srgbClr val="00B0F0">
              <a:alpha val="4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762162"/>
              </p:ext>
            </p:extLst>
          </p:nvPr>
        </p:nvGraphicFramePr>
        <p:xfrm>
          <a:off x="2697480" y="1280160"/>
          <a:ext cx="5924550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6915335" imgH="4590970" progId="Visio.Drawing.15">
                  <p:embed/>
                </p:oleObj>
              </mc:Choice>
              <mc:Fallback>
                <p:oleObj name="Visio" r:id="rId3" imgW="6915335" imgH="45909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480" y="1280160"/>
                        <a:ext cx="5924550" cy="506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1099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966028"/>
              </p:ext>
            </p:extLst>
          </p:nvPr>
        </p:nvGraphicFramePr>
        <p:xfrm>
          <a:off x="2354580" y="925829"/>
          <a:ext cx="6915150" cy="5017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9782191" imgH="4733862" progId="Visio.Drawing.15">
                  <p:embed/>
                </p:oleObj>
              </mc:Choice>
              <mc:Fallback>
                <p:oleObj name="Visio" r:id="rId3" imgW="9782191" imgH="47338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580" y="925829"/>
                        <a:ext cx="6915150" cy="50170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21051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14D46C-1D23-8547-BB33-F0756F8892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45110"/>
            <a:ext cx="12192000" cy="1325563"/>
          </a:xfrm>
        </p:spPr>
        <p:txBody>
          <a:bodyPr/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прецедентов использования</a:t>
            </a:r>
            <a:endParaRPr lang="x-none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6902185"/>
              </p:ext>
            </p:extLst>
          </p:nvPr>
        </p:nvGraphicFramePr>
        <p:xfrm>
          <a:off x="3532741" y="1388745"/>
          <a:ext cx="4673999" cy="4809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6439091" imgH="6619710" progId="Visio.Drawing.15">
                  <p:embed/>
                </p:oleObj>
              </mc:Choice>
              <mc:Fallback>
                <p:oleObj name="Visio" r:id="rId3" imgW="6439091" imgH="66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741" y="1388745"/>
                        <a:ext cx="4673999" cy="4809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13804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14D46C-1D23-8547-BB33-F0756F8892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65125"/>
            <a:ext cx="12192000" cy="1325563"/>
          </a:xfrm>
        </p:spPr>
        <p:txBody>
          <a:bodyPr/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базы данных</a:t>
            </a:r>
            <a:endParaRPr lang="x-none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 descr="https://cdn.discordapp.com/attachments/724274724993105981/1245417730669285479/image.png?ex=6658ad25&amp;is=66575ba5&amp;hm=b6744f794e72d43666748a9f9c4d4cfb48cd96e93a6757138f417790f79f300f&amp;=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164" y="1391601"/>
            <a:ext cx="9241156" cy="50377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794599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14D46C-1D23-8547-BB33-F0756F8892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65125"/>
            <a:ext cx="12192000" cy="1325563"/>
          </a:xfrm>
        </p:spPr>
        <p:txBody>
          <a:bodyPr/>
          <a:lstStyle/>
          <a:p>
            <a:pPr algn="ctr"/>
            <a:r>
              <a:rPr lang="en-US" b="1" dirty="0"/>
              <a:t>?</a:t>
            </a:r>
            <a:r>
              <a:rPr lang="ru-RU" b="1" dirty="0"/>
              <a:t> Ссылка на проект</a:t>
            </a:r>
            <a:endParaRPr lang="x-none" b="1" dirty="0"/>
          </a:p>
        </p:txBody>
      </p:sp>
    </p:spTree>
    <p:extLst>
      <p:ext uri="{BB962C8B-B14F-4D97-AF65-F5344CB8AC3E}">
        <p14:creationId xmlns:p14="http://schemas.microsoft.com/office/powerpoint/2010/main" val="10573579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14D46C-1D23-8547-BB33-F0756F8892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65125"/>
            <a:ext cx="12192000" cy="1325563"/>
          </a:xfrm>
        </p:spPr>
        <p:txBody>
          <a:bodyPr/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оинства и недостатки программного продукта</a:t>
            </a:r>
            <a:endParaRPr lang="x-none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16455" y="2205899"/>
            <a:ext cx="3835771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оинства:</a:t>
            </a:r>
          </a:p>
          <a:p>
            <a:pPr marL="457200" indent="-457200">
              <a:buFontTx/>
              <a:buChar char="-"/>
            </a:pP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езопасная оплата для пользователя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Tx/>
              <a:buChar char="-"/>
            </a:pP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ой и интуитивно понятный интерфейс сайта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7181466" y="2205899"/>
            <a:ext cx="2894079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достатки</a:t>
            </a:r>
            <a:r>
              <a:rPr 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indent="-342900">
              <a:buFontTx/>
              <a:buChar char="-"/>
            </a:pP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доработан дизайн сайта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Tx/>
              <a:buChar char="-"/>
            </a:pP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надежная система защиты БД.</a:t>
            </a:r>
          </a:p>
        </p:txBody>
      </p:sp>
      <p:sp>
        <p:nvSpPr>
          <p:cNvPr id="8" name="Равнобедренный треугольник 7"/>
          <p:cNvSpPr/>
          <p:nvPr/>
        </p:nvSpPr>
        <p:spPr>
          <a:xfrm rot="13563574">
            <a:off x="135255" y="5535762"/>
            <a:ext cx="1280160" cy="1125855"/>
          </a:xfrm>
          <a:prstGeom prst="triangle">
            <a:avLst/>
          </a:prstGeom>
          <a:solidFill>
            <a:srgbClr val="00B0F0">
              <a:alpha val="4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7181613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3</TotalTime>
  <Words>177</Words>
  <Application>Microsoft Office PowerPoint</Application>
  <PresentationFormat>Широкоэкранный</PresentationFormat>
  <Paragraphs>34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6" baseType="lpstr">
      <vt:lpstr>Arial</vt:lpstr>
      <vt:lpstr>Times New Roman</vt:lpstr>
      <vt:lpstr>Trebuchet MS</vt:lpstr>
      <vt:lpstr>Wingdings 3</vt:lpstr>
      <vt:lpstr>Аспект</vt:lpstr>
      <vt:lpstr>Visio</vt:lpstr>
      <vt:lpstr>Презентация PowerPoint</vt:lpstr>
      <vt:lpstr>Постановка цели и задачи</vt:lpstr>
      <vt:lpstr>Организационная структура предприятия</vt:lpstr>
      <vt:lpstr>Функциональная модель системы</vt:lpstr>
      <vt:lpstr>Презентация PowerPoint</vt:lpstr>
      <vt:lpstr>Диаграмма прецедентов использования</vt:lpstr>
      <vt:lpstr>Схема базы данных</vt:lpstr>
      <vt:lpstr>? Ссылка на проект</vt:lpstr>
      <vt:lpstr>Достоинства и недостатки программного продукта</vt:lpstr>
      <vt:lpstr>Спасибо за внима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 PRESENTATION</dc:title>
  <dc:creator>Microsoft Office User</dc:creator>
  <cp:lastModifiedBy>amir muratov</cp:lastModifiedBy>
  <cp:revision>16</cp:revision>
  <dcterms:created xsi:type="dcterms:W3CDTF">2023-07-14T15:17:31Z</dcterms:created>
  <dcterms:modified xsi:type="dcterms:W3CDTF">2024-06-04T07:59:45Z</dcterms:modified>
</cp:coreProperties>
</file>